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0E8293" w14:textId="2DF8E98A" w:rsidR="0089343A" w:rsidRDefault="00875737">
      <w:pPr>
        <w:spacing w:after="0"/>
        <w:rPr>
          <w:rFonts w:eastAsia="Times New Roman" w:cs="Times New Roman"/>
        </w:rPr>
      </w:pPr>
      <w:r w:rsidRPr="00875737">
        <w:rPr>
          <w:rFonts w:eastAsia="Times New Roman" w:cs="Times New Roman"/>
        </w:rPr>
        <w:t xml:space="preserve"> </w:t>
      </w:r>
    </w:p>
    <w:tbl>
      <w:tblPr>
        <w:tblW w:w="98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53323E" w:rsidRPr="0053323E" w14:paraId="661B529A" w14:textId="77777777" w:rsidTr="0053323E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14:paraId="675640A2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53323E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49772572" wp14:editId="7AE4626C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14:paraId="72FA6748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53323E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0B592C98" w14:textId="30E37703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53323E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Sayım Fazlası Tüketim Mal</w:t>
            </w: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zemesi ve Dayanıklı Taşınırlar İş A</w:t>
            </w:r>
            <w:r w:rsidRPr="0053323E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 xml:space="preserve">kış </w:t>
            </w: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</w:t>
            </w:r>
            <w:r w:rsidRPr="0053323E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üreci )</w:t>
            </w:r>
          </w:p>
        </w:tc>
        <w:tc>
          <w:tcPr>
            <w:tcW w:w="1128" w:type="dxa"/>
            <w:vAlign w:val="center"/>
          </w:tcPr>
          <w:p w14:paraId="77108B5F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53323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14:paraId="50BFB8A4" w14:textId="1A047736" w:rsidR="0053323E" w:rsidRPr="0053323E" w:rsidRDefault="00BC006C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7</w:t>
            </w:r>
          </w:p>
        </w:tc>
      </w:tr>
      <w:tr w:rsidR="0053323E" w:rsidRPr="0053323E" w14:paraId="0B9DCC9A" w14:textId="77777777" w:rsidTr="0053323E">
        <w:trPr>
          <w:cantSplit/>
          <w:trHeight w:val="243"/>
        </w:trPr>
        <w:tc>
          <w:tcPr>
            <w:tcW w:w="1637" w:type="dxa"/>
            <w:vMerge/>
          </w:tcPr>
          <w:p w14:paraId="413CD4C8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55BBD9A4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22995261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53323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14:paraId="6EFA18FE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53323E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53323E" w:rsidRPr="0053323E" w14:paraId="55CE348B" w14:textId="77777777" w:rsidTr="0053323E">
        <w:trPr>
          <w:cantSplit/>
          <w:trHeight w:val="243"/>
        </w:trPr>
        <w:tc>
          <w:tcPr>
            <w:tcW w:w="1637" w:type="dxa"/>
            <w:vMerge/>
          </w:tcPr>
          <w:p w14:paraId="3FBEDB08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17E58665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5B6184EA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53323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53323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14:paraId="4734F600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53323E" w:rsidRPr="0053323E" w14:paraId="57D60B2A" w14:textId="77777777" w:rsidTr="0053323E">
        <w:trPr>
          <w:cantSplit/>
          <w:trHeight w:val="243"/>
        </w:trPr>
        <w:tc>
          <w:tcPr>
            <w:tcW w:w="1637" w:type="dxa"/>
            <w:vMerge/>
          </w:tcPr>
          <w:p w14:paraId="62C28A77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5C46EC7E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27EB81E1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53323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14:paraId="10E261FE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p w14:paraId="4C57715D" w14:textId="239EF66B" w:rsidR="0053323E" w:rsidRDefault="0088383B" w:rsidP="0088383B">
      <w:pPr>
        <w:spacing w:after="0"/>
        <w:rPr>
          <w:rFonts w:eastAsia="Times New Roman" w:cs="Times New Roman"/>
        </w:rPr>
      </w:pPr>
      <w:r>
        <w:object w:dxaOrig="11370" w:dyaOrig="12345" w14:anchorId="3B4820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638.25pt" o:ole="">
            <v:imagedata r:id="rId5" o:title=""/>
          </v:shape>
          <o:OLEObject Type="Embed" ProgID="Visio.Drawing.15" ShapeID="_x0000_i1025" DrawAspect="Content" ObjectID="_1691587743" r:id="rId6"/>
        </w:object>
      </w:r>
    </w:p>
    <w:p w14:paraId="3D237A47" w14:textId="1516D362" w:rsidR="0053323E" w:rsidRDefault="0053323E">
      <w:pPr>
        <w:spacing w:after="0"/>
        <w:rPr>
          <w:rFonts w:eastAsia="Times New Roman" w:cs="Times New Roman"/>
        </w:rPr>
      </w:pPr>
    </w:p>
    <w:p w14:paraId="1FCB2B83" w14:textId="77777777" w:rsidR="0088383B" w:rsidRPr="00875737" w:rsidRDefault="0088383B" w:rsidP="0088383B">
      <w:pPr>
        <w:tabs>
          <w:tab w:val="center" w:pos="5638"/>
        </w:tabs>
        <w:spacing w:after="0"/>
      </w:pPr>
      <w:r w:rsidRPr="00875737">
        <w:rPr>
          <w:rFonts w:eastAsia="Times New Roman" w:cs="Times New Roman"/>
          <w:b/>
        </w:rPr>
        <w:t xml:space="preserve">Hazırlayan </w:t>
      </w:r>
      <w:r w:rsidRPr="00875737">
        <w:rPr>
          <w:rFonts w:eastAsia="Times New Roman" w:cs="Times New Roman"/>
          <w:b/>
        </w:rPr>
        <w:tab/>
        <w:t xml:space="preserve">Onaylayan </w:t>
      </w:r>
    </w:p>
    <w:p w14:paraId="50510560" w14:textId="77777777" w:rsidR="0088383B" w:rsidRPr="00875737" w:rsidRDefault="0088383B" w:rsidP="0088383B">
      <w:pPr>
        <w:tabs>
          <w:tab w:val="center" w:pos="3496"/>
          <w:tab w:val="center" w:pos="5643"/>
          <w:tab w:val="right" w:pos="8899"/>
        </w:tabs>
        <w:spacing w:after="473"/>
      </w:pPr>
      <w:r w:rsidRPr="00875737">
        <w:rPr>
          <w:rFonts w:eastAsia="Times New Roman" w:cs="Times New Roman"/>
          <w:i/>
        </w:rPr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  <w:i/>
        </w:rPr>
        <w:tab/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6"/>
        <w:gridCol w:w="5823"/>
        <w:gridCol w:w="1127"/>
        <w:gridCol w:w="1190"/>
      </w:tblGrid>
      <w:tr w:rsidR="0053323E" w:rsidRPr="0053323E" w14:paraId="038752BE" w14:textId="77777777" w:rsidTr="0088383B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14:paraId="26A0CB89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53323E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lastRenderedPageBreak/>
              <w:drawing>
                <wp:inline distT="0" distB="0" distL="0" distR="0" wp14:anchorId="041B5618" wp14:editId="27C286C0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14:paraId="01AD1BD1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53323E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6910DA9E" w14:textId="785F5BBD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 w:rsidRPr="0053323E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ayım Fazlası Tüketim Mal</w:t>
            </w: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zemesi ve Dayanıklı Taşınırlar İş A</w:t>
            </w:r>
            <w:r w:rsidRPr="0053323E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 xml:space="preserve">kış </w:t>
            </w: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</w:t>
            </w:r>
            <w:r w:rsidRPr="0053323E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üreci )</w:t>
            </w:r>
          </w:p>
        </w:tc>
        <w:tc>
          <w:tcPr>
            <w:tcW w:w="1128" w:type="dxa"/>
            <w:vAlign w:val="center"/>
          </w:tcPr>
          <w:p w14:paraId="469FDA5C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53323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164" w:type="dxa"/>
            <w:vAlign w:val="center"/>
          </w:tcPr>
          <w:p w14:paraId="7D88C8AB" w14:textId="4FA575AA" w:rsidR="0053323E" w:rsidRPr="0053323E" w:rsidRDefault="00BC006C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7</w:t>
            </w:r>
          </w:p>
        </w:tc>
      </w:tr>
      <w:tr w:rsidR="0053323E" w:rsidRPr="0053323E" w14:paraId="6F78943A" w14:textId="77777777" w:rsidTr="0088383B">
        <w:trPr>
          <w:cantSplit/>
          <w:trHeight w:val="243"/>
        </w:trPr>
        <w:tc>
          <w:tcPr>
            <w:tcW w:w="1637" w:type="dxa"/>
            <w:vMerge/>
          </w:tcPr>
          <w:p w14:paraId="797DF7FF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709FDB95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3FB7DD56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53323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164" w:type="dxa"/>
            <w:vAlign w:val="center"/>
          </w:tcPr>
          <w:p w14:paraId="0BB30FFA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53323E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53323E" w:rsidRPr="0053323E" w14:paraId="126E7EC8" w14:textId="77777777" w:rsidTr="0088383B">
        <w:trPr>
          <w:cantSplit/>
          <w:trHeight w:val="243"/>
        </w:trPr>
        <w:tc>
          <w:tcPr>
            <w:tcW w:w="1637" w:type="dxa"/>
            <w:vMerge/>
          </w:tcPr>
          <w:p w14:paraId="7FDB6DED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20151CDA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6500A57E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53323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53323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164" w:type="dxa"/>
            <w:vAlign w:val="center"/>
          </w:tcPr>
          <w:p w14:paraId="64D9CBDB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53323E" w:rsidRPr="0053323E" w14:paraId="27B27410" w14:textId="77777777" w:rsidTr="0088383B">
        <w:trPr>
          <w:cantSplit/>
          <w:trHeight w:val="243"/>
        </w:trPr>
        <w:tc>
          <w:tcPr>
            <w:tcW w:w="1637" w:type="dxa"/>
            <w:vMerge/>
          </w:tcPr>
          <w:p w14:paraId="3402798D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5DFDE738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709C36BE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53323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164" w:type="dxa"/>
            <w:vAlign w:val="center"/>
          </w:tcPr>
          <w:p w14:paraId="33ED0A57" w14:textId="77777777" w:rsidR="0053323E" w:rsidRPr="0053323E" w:rsidRDefault="0053323E" w:rsidP="0053323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9776" w:type="dxa"/>
        <w:tblInd w:w="0" w:type="dxa"/>
        <w:tblCellMar>
          <w:top w:w="51" w:type="dxa"/>
          <w:right w:w="47" w:type="dxa"/>
        </w:tblCellMar>
        <w:tblLook w:val="04A0" w:firstRow="1" w:lastRow="0" w:firstColumn="1" w:lastColumn="0" w:noHBand="0" w:noVBand="1"/>
      </w:tblPr>
      <w:tblGrid>
        <w:gridCol w:w="79"/>
        <w:gridCol w:w="3634"/>
        <w:gridCol w:w="712"/>
        <w:gridCol w:w="1011"/>
        <w:gridCol w:w="599"/>
        <w:gridCol w:w="601"/>
        <w:gridCol w:w="599"/>
        <w:gridCol w:w="600"/>
        <w:gridCol w:w="599"/>
        <w:gridCol w:w="599"/>
        <w:gridCol w:w="743"/>
      </w:tblGrid>
      <w:tr w:rsidR="00875737" w:rsidRPr="00875737" w14:paraId="3504EEB6" w14:textId="77777777" w:rsidTr="0088383B">
        <w:trPr>
          <w:trHeight w:val="711"/>
        </w:trPr>
        <w:tc>
          <w:tcPr>
            <w:tcW w:w="7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81C69" w14:textId="77777777" w:rsidR="0089343A" w:rsidRPr="00875737" w:rsidRDefault="0089343A"/>
        </w:tc>
        <w:tc>
          <w:tcPr>
            <w:tcW w:w="6557" w:type="dxa"/>
            <w:gridSpan w:val="5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56D222" w14:textId="77777777" w:rsidR="0089343A" w:rsidRPr="00875737" w:rsidRDefault="00875737">
            <w:pPr>
              <w:ind w:left="3364"/>
              <w:jc w:val="center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  <w:p w14:paraId="75C82662" w14:textId="77777777" w:rsidR="0089343A" w:rsidRPr="00875737" w:rsidRDefault="00875737">
            <w:pPr>
              <w:ind w:right="102"/>
              <w:jc w:val="right"/>
            </w:pPr>
            <w:r w:rsidRPr="00875737">
              <w:rPr>
                <w:rFonts w:eastAsia="Times New Roman" w:cs="Times New Roman"/>
                <w:b/>
              </w:rPr>
              <w:t xml:space="preserve">SÜREÇ TANIMLAMA KARTI </w:t>
            </w:r>
          </w:p>
          <w:p w14:paraId="1A757B1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28009E3D" w14:textId="77777777" w:rsidR="0089343A" w:rsidRPr="00875737" w:rsidRDefault="0089343A"/>
        </w:tc>
        <w:tc>
          <w:tcPr>
            <w:tcW w:w="600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3AC3656C" w14:textId="77777777" w:rsidR="0089343A" w:rsidRPr="00875737" w:rsidRDefault="0089343A"/>
        </w:tc>
        <w:tc>
          <w:tcPr>
            <w:tcW w:w="599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7516C336" w14:textId="77777777" w:rsidR="0089343A" w:rsidRPr="00875737" w:rsidRDefault="0089343A"/>
        </w:tc>
        <w:tc>
          <w:tcPr>
            <w:tcW w:w="599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054BECCD" w14:textId="77777777" w:rsidR="0089343A" w:rsidRPr="00875737" w:rsidRDefault="0089343A"/>
        </w:tc>
        <w:tc>
          <w:tcPr>
            <w:tcW w:w="743" w:type="dxa"/>
            <w:tcBorders>
              <w:top w:val="doub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C82374" w14:textId="77777777" w:rsidR="0089343A" w:rsidRPr="00875737" w:rsidRDefault="0089343A"/>
        </w:tc>
      </w:tr>
      <w:tr w:rsidR="00875737" w:rsidRPr="00875737" w14:paraId="15E67A24" w14:textId="77777777" w:rsidTr="0088383B">
        <w:trPr>
          <w:trHeight w:val="46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946803B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20F2E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KODU: 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9FD36F3" w14:textId="3ADA81CC" w:rsidR="0089343A" w:rsidRPr="00BC006C" w:rsidRDefault="00875737">
            <w:pPr>
              <w:ind w:left="108"/>
              <w:rPr>
                <w:sz w:val="24"/>
                <w:szCs w:val="24"/>
              </w:rPr>
            </w:pPr>
            <w:r w:rsidRPr="00BC006C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gramStart"/>
            <w:r w:rsidR="00BC006C" w:rsidRPr="00BC006C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SD.SKSDB</w:t>
            </w:r>
            <w:proofErr w:type="gramEnd"/>
            <w:r w:rsidR="00BC006C" w:rsidRPr="00BC006C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.007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231B695" w14:textId="77777777" w:rsidR="0089343A" w:rsidRPr="00875737" w:rsidRDefault="0089343A">
            <w:bookmarkStart w:id="0" w:name="_GoBack"/>
            <w:bookmarkEnd w:id="0"/>
          </w:p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83655B5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782E9F4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561061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64BF31CD" w14:textId="77777777" w:rsidR="0089343A" w:rsidRPr="00875737" w:rsidRDefault="0089343A"/>
        </w:tc>
      </w:tr>
      <w:tr w:rsidR="00875737" w:rsidRPr="00875737" w14:paraId="42CED6C0" w14:textId="77777777" w:rsidTr="0088383B">
        <w:trPr>
          <w:trHeight w:val="46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5E86370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B878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ADI: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9CBC0C1" w14:textId="44A59B6B" w:rsidR="0089343A" w:rsidRPr="00875737" w:rsidRDefault="00AA3E81">
            <w:pPr>
              <w:ind w:left="108"/>
            </w:pPr>
            <w:r>
              <w:rPr>
                <w:rFonts w:eastAsia="Times New Roman" w:cs="Times New Roman"/>
              </w:rPr>
              <w:t>Sayım fazlası Tüketim malzemesi ve Dayanıklı Taşınırlar iş akış süreci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8AE7D44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908425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CE4E223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3C421D9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653401A" w14:textId="77777777" w:rsidR="0089343A" w:rsidRPr="00875737" w:rsidRDefault="0089343A"/>
        </w:tc>
      </w:tr>
      <w:tr w:rsidR="00875737" w:rsidRPr="00875737" w14:paraId="658E9008" w14:textId="77777777" w:rsidTr="0088383B">
        <w:trPr>
          <w:trHeight w:val="45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4114B29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D1B57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Ç SAHİBİ: (Bölüm/Pozisyon/Kişi):</w:t>
            </w:r>
            <w:r w:rsidRPr="00875737">
              <w:rPr>
                <w:rFonts w:eastAsia="Times New Roman" w:cs="Times New Roman"/>
              </w:rPr>
              <w:t xml:space="preserve"> 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8EC254" w14:textId="6135AD1C" w:rsidR="0089343A" w:rsidRPr="00875737" w:rsidRDefault="00AA3E81">
            <w:pPr>
              <w:ind w:left="108"/>
            </w:pPr>
            <w:r>
              <w:rPr>
                <w:rFonts w:eastAsia="Times New Roman" w:cs="Times New Roman"/>
              </w:rPr>
              <w:t>Destek Hizmetleri Şube Müdürlüğü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C1F5BE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6FD6313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CE9CB5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E5E8632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B4F2015" w14:textId="77777777" w:rsidR="0089343A" w:rsidRPr="00875737" w:rsidRDefault="0089343A"/>
        </w:tc>
      </w:tr>
      <w:tr w:rsidR="00875737" w:rsidRPr="00875737" w14:paraId="3D9CB76B" w14:textId="77777777" w:rsidTr="0088383B">
        <w:trPr>
          <w:trHeight w:val="87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29386AE9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6A249D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AMAC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70B8F2D" w14:textId="6565B998" w:rsidR="0089343A" w:rsidRPr="00875737" w:rsidRDefault="00AA3E81">
            <w:pPr>
              <w:ind w:left="108"/>
            </w:pPr>
            <w:r>
              <w:t>Yılsonu sayımında Sayım Komisyonunca tespit edilen fazla malzemenin Değer Tespit Komisyonuna sunmak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8079CF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CDA01D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3844EEE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D4CFF6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03ADF7F" w14:textId="77777777" w:rsidR="0089343A" w:rsidRPr="00875737" w:rsidRDefault="0089343A"/>
        </w:tc>
      </w:tr>
      <w:tr w:rsidR="00875737" w:rsidRPr="00875737" w14:paraId="7DE6F1B1" w14:textId="77777777" w:rsidTr="0088383B">
        <w:trPr>
          <w:trHeight w:val="53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0356B1F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B69A3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YASAL MEVZUAT/STANDART ADI/MADDESİ: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9F08934" w14:textId="7E950546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AA3E81">
              <w:rPr>
                <w:rFonts w:eastAsia="Times New Roman" w:cs="Times New Roman"/>
              </w:rPr>
              <w:t>Taşınır Mal Yönetmeliği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CC5473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8D0A155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CA26C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3D6AAB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331F093" w14:textId="77777777" w:rsidR="0089343A" w:rsidRPr="00875737" w:rsidRDefault="0089343A"/>
        </w:tc>
      </w:tr>
      <w:tr w:rsidR="00875737" w:rsidRPr="00875737" w14:paraId="63F38E1C" w14:textId="77777777" w:rsidTr="0088383B">
        <w:trPr>
          <w:trHeight w:val="504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FD31FA5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1B8A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STRATEJİK PLAN HEDEFİ/GÖSTERGESİ: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2C5FC52" w14:textId="10E22DC9" w:rsidR="0089343A" w:rsidRPr="00875737" w:rsidRDefault="000B369D">
            <w:pPr>
              <w:ind w:left="108"/>
            </w:pPr>
            <w:r>
              <w:rPr>
                <w:rFonts w:eastAsia="Times New Roman" w:cs="Times New Roman"/>
              </w:rPr>
              <w:t>Sayım fazlası taşınırlar Değer Tespit Komisyonunun kararıyla envanter girişi yapılır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06D8FDD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34C77F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1D612CC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C9BF22D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5A69D77" w14:textId="77777777" w:rsidR="0089343A" w:rsidRPr="00875737" w:rsidRDefault="0089343A"/>
        </w:tc>
      </w:tr>
      <w:tr w:rsidR="00875737" w:rsidRPr="00875737" w14:paraId="1BB30CA7" w14:textId="77777777" w:rsidTr="0088383B">
        <w:trPr>
          <w:trHeight w:val="41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FA4A3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BBA3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HEDEFİ/HEDEFLERİ: </w:t>
            </w:r>
          </w:p>
          <w:p w14:paraId="09A4726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C5B4C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FB43A10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244B82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B718FF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AC08F6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8E09B50" w14:textId="77777777" w:rsidR="0089343A" w:rsidRPr="00875737" w:rsidRDefault="0089343A"/>
        </w:tc>
      </w:tr>
      <w:tr w:rsidR="00875737" w:rsidRPr="00875737" w14:paraId="2AECB592" w14:textId="77777777" w:rsidTr="0088383B">
        <w:trPr>
          <w:trHeight w:val="24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F92C2C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07517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038DCC8" w14:textId="7BD385CA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AA3E81">
              <w:rPr>
                <w:rFonts w:eastAsia="Times New Roman" w:cs="Times New Roman"/>
              </w:rPr>
              <w:t>Harcama Yetkilisinin onayına sunma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7AAE02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727C43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15E1CC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E83FF37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8E2ABFB" w14:textId="77777777" w:rsidR="0089343A" w:rsidRPr="00875737" w:rsidRDefault="0089343A"/>
        </w:tc>
      </w:tr>
      <w:tr w:rsidR="00875737" w:rsidRPr="00875737" w14:paraId="61F069C0" w14:textId="77777777" w:rsidTr="0088383B">
        <w:trPr>
          <w:trHeight w:val="24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5FE5F68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EE98E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D72BF15" w14:textId="7464C596" w:rsidR="0089343A" w:rsidRPr="00875737" w:rsidRDefault="00AA3E81">
            <w:pPr>
              <w:ind w:left="108"/>
            </w:pPr>
            <w:r>
              <w:rPr>
                <w:rFonts w:eastAsia="Times New Roman" w:cs="Times New Roman"/>
              </w:rPr>
              <w:t>Taşınır İşlem Fişi düzenlemek ve girişini yapmak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1961F2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6CF482B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9108FDC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6BB686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E461715" w14:textId="77777777" w:rsidR="0089343A" w:rsidRPr="00875737" w:rsidRDefault="0089343A"/>
        </w:tc>
      </w:tr>
      <w:tr w:rsidR="00875737" w:rsidRPr="00875737" w14:paraId="56DDAF0E" w14:textId="77777777" w:rsidTr="0088383B">
        <w:trPr>
          <w:trHeight w:val="24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F15E4F5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D6EA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68B1333" w14:textId="3F00314A" w:rsidR="0089343A" w:rsidRPr="00875737" w:rsidRDefault="00AA3E81">
            <w:pPr>
              <w:ind w:left="108"/>
            </w:pPr>
            <w:r>
              <w:rPr>
                <w:rFonts w:eastAsia="Times New Roman" w:cs="Times New Roman"/>
              </w:rPr>
              <w:t>10 gün içerisinde S.G.</w:t>
            </w:r>
            <w:proofErr w:type="gramStart"/>
            <w:r>
              <w:rPr>
                <w:rFonts w:eastAsia="Times New Roman" w:cs="Times New Roman"/>
              </w:rPr>
              <w:t>D.B’na</w:t>
            </w:r>
            <w:proofErr w:type="gramEnd"/>
            <w:r>
              <w:rPr>
                <w:rFonts w:eastAsia="Times New Roman" w:cs="Times New Roman"/>
              </w:rPr>
              <w:t xml:space="preserve"> bildirmek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6C6225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FDFE62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314C062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252DB7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357B594" w14:textId="77777777" w:rsidR="0089343A" w:rsidRPr="00875737" w:rsidRDefault="0089343A"/>
        </w:tc>
      </w:tr>
      <w:tr w:rsidR="00875737" w:rsidRPr="00875737" w14:paraId="19A6F23F" w14:textId="77777777" w:rsidTr="0088383B">
        <w:trPr>
          <w:trHeight w:val="41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18015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B70D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PERFORMANS GÖSTERGELERİ: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55697D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BC9169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C236167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45C9AB7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FA82059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FED9CD8" w14:textId="77777777" w:rsidR="0089343A" w:rsidRPr="00875737" w:rsidRDefault="0089343A"/>
        </w:tc>
      </w:tr>
      <w:tr w:rsidR="00875737" w:rsidRPr="00875737" w14:paraId="0F7A609D" w14:textId="77777777" w:rsidTr="0088383B">
        <w:trPr>
          <w:trHeight w:val="61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4A82451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86119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CAED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İlgili Hedef </w:t>
            </w:r>
          </w:p>
          <w:p w14:paraId="21ACF6D4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No.su </w:t>
            </w:r>
          </w:p>
        </w:tc>
        <w:tc>
          <w:tcPr>
            <w:tcW w:w="10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5F2D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Başlangıç </w:t>
            </w:r>
          </w:p>
          <w:p w14:paraId="44C1008F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Değeri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F567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07E548B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31F0D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186ADA4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514F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34113A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CC18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2B9C857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77917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7CFD25C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EDC2C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6771432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7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F29E75C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İzleme </w:t>
            </w:r>
          </w:p>
          <w:p w14:paraId="059DBD78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Sıklığı </w:t>
            </w:r>
          </w:p>
        </w:tc>
      </w:tr>
      <w:tr w:rsidR="00875737" w:rsidRPr="00875737" w14:paraId="36F39A26" w14:textId="77777777" w:rsidTr="0088383B">
        <w:trPr>
          <w:trHeight w:val="21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64D92D77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2248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0BB1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5B9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840BF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8A76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A968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D5B7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9997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1A33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047FD3F9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1AC94B76" w14:textId="77777777" w:rsidTr="0088383B">
        <w:trPr>
          <w:trHeight w:val="21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A6D8177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0C8E05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11CD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AC9229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02D4D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6A6F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EEF0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3941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5F075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67CC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617D30E2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7A788F38" w14:textId="77777777" w:rsidTr="0088383B">
        <w:trPr>
          <w:trHeight w:val="21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7609CEC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0E646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ECB6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EA65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0CCC5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C87F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A00B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0AB72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186B2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93C98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7D67CA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2698B041" w14:textId="77777777" w:rsidTr="0088383B">
        <w:trPr>
          <w:trHeight w:val="436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7E1B4A0E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4FEE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TEDARİKÇİLERİ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CE3116D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E2036AB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DE478A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6B581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71E6357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3D5A7F2" w14:textId="77777777" w:rsidR="0089343A" w:rsidRPr="00875737" w:rsidRDefault="0089343A"/>
        </w:tc>
      </w:tr>
      <w:tr w:rsidR="00875737" w:rsidRPr="00875737" w14:paraId="3D248DE1" w14:textId="77777777" w:rsidTr="0088383B">
        <w:trPr>
          <w:trHeight w:val="49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AAE7013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E672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</w:t>
            </w:r>
          </w:p>
          <w:p w14:paraId="40987D1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MÜŞTERİLERİ/KULLANIC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502C19B" w14:textId="02A66FCA" w:rsidR="0089343A" w:rsidRPr="00875737" w:rsidRDefault="000B369D">
            <w:pPr>
              <w:ind w:left="108"/>
            </w:pPr>
            <w:r>
              <w:rPr>
                <w:rFonts w:eastAsia="Times New Roman" w:cs="Times New Roman"/>
              </w:rPr>
              <w:t>Harcama Yetkilisi, Taşınır Kayıt Yetkilisi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CA1546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49F0095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2E65263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8F355FD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A36A354" w14:textId="77777777" w:rsidR="0089343A" w:rsidRPr="00875737" w:rsidRDefault="0089343A"/>
        </w:tc>
      </w:tr>
      <w:tr w:rsidR="00875737" w:rsidRPr="00875737" w14:paraId="2B4339B6" w14:textId="77777777" w:rsidTr="0088383B">
        <w:trPr>
          <w:trHeight w:val="48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63CBB4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A7F80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diğer PAYDAŞ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D4A136F" w14:textId="5C65AA9F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0B369D">
              <w:rPr>
                <w:rFonts w:eastAsia="Times New Roman" w:cs="Times New Roman"/>
              </w:rPr>
              <w:t>Değer Tespit Komisyonu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DD88389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3ADC24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B1BFB7C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B8BBCE8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ADAE9AC" w14:textId="77777777" w:rsidR="0089343A" w:rsidRPr="00875737" w:rsidRDefault="0089343A"/>
        </w:tc>
      </w:tr>
      <w:tr w:rsidR="00875737" w:rsidRPr="00875737" w14:paraId="7CDCA883" w14:textId="77777777" w:rsidTr="0088383B">
        <w:trPr>
          <w:trHeight w:val="51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D09C6DF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F24FE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temel GİRDİLERİ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4DADECB" w14:textId="45DF76FD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0B369D">
              <w:rPr>
                <w:rFonts w:eastAsia="Times New Roman" w:cs="Times New Roman"/>
              </w:rPr>
              <w:t>Sayım fazlası taşınırlar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BA1E645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0B9459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46E569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ADBC723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7342F6" w14:textId="77777777" w:rsidR="0089343A" w:rsidRPr="00875737" w:rsidRDefault="0089343A"/>
        </w:tc>
      </w:tr>
      <w:tr w:rsidR="00875737" w:rsidRPr="00875737" w14:paraId="57A60641" w14:textId="77777777" w:rsidTr="0088383B">
        <w:trPr>
          <w:trHeight w:val="52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8399EEE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2D553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ÇIKT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D0E81D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988AF1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7173E55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BF033E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EC3C7C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CD94E85" w14:textId="77777777" w:rsidR="0089343A" w:rsidRPr="00875737" w:rsidRDefault="0089343A"/>
        </w:tc>
      </w:tr>
      <w:tr w:rsidR="00875737" w:rsidRPr="00875737" w14:paraId="1B83D656" w14:textId="77777777" w:rsidTr="0088383B">
        <w:trPr>
          <w:trHeight w:val="504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74ABF76" w14:textId="77777777" w:rsidR="0089343A" w:rsidRPr="00875737" w:rsidRDefault="0089343A"/>
        </w:tc>
        <w:tc>
          <w:tcPr>
            <w:tcW w:w="3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FCF29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İLE ETKİLEŞİMLİ DİĞER SÜREÇLER: </w:t>
            </w:r>
          </w:p>
        </w:tc>
        <w:tc>
          <w:tcPr>
            <w:tcW w:w="292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2DB21B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A8A6A5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0DE0E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F7908E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56845E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F20E1D1" w14:textId="77777777" w:rsidR="0089343A" w:rsidRPr="00875737" w:rsidRDefault="0089343A"/>
        </w:tc>
      </w:tr>
      <w:tr w:rsidR="00875737" w:rsidRPr="00875737" w14:paraId="4744B56D" w14:textId="77777777" w:rsidTr="0088383B">
        <w:trPr>
          <w:trHeight w:val="4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258B1" w14:textId="77777777" w:rsidR="0089343A" w:rsidRPr="00875737" w:rsidRDefault="0089343A"/>
        </w:tc>
        <w:tc>
          <w:tcPr>
            <w:tcW w:w="6557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9D141A9" w14:textId="77777777" w:rsidR="0089343A" w:rsidRPr="00875737" w:rsidRDefault="00875737"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D0D58C" w14:textId="77777777" w:rsidR="0089343A" w:rsidRPr="00875737" w:rsidRDefault="0089343A"/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59D3DF1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5E177A" w14:textId="77777777" w:rsidR="0089343A" w:rsidRPr="00875737" w:rsidRDefault="0089343A"/>
        </w:tc>
        <w:tc>
          <w:tcPr>
            <w:tcW w:w="59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B75D63" w14:textId="77777777" w:rsidR="0089343A" w:rsidRPr="00875737" w:rsidRDefault="0089343A"/>
        </w:tc>
        <w:tc>
          <w:tcPr>
            <w:tcW w:w="74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5869666" w14:textId="77777777" w:rsidR="0089343A" w:rsidRPr="00875737" w:rsidRDefault="0089343A"/>
        </w:tc>
      </w:tr>
    </w:tbl>
    <w:p w14:paraId="31F0DF81" w14:textId="77777777" w:rsidR="0089343A" w:rsidRPr="00875737" w:rsidRDefault="00875737">
      <w:pPr>
        <w:tabs>
          <w:tab w:val="center" w:pos="5638"/>
        </w:tabs>
        <w:spacing w:after="0"/>
      </w:pPr>
      <w:r w:rsidRPr="00875737">
        <w:rPr>
          <w:rFonts w:eastAsia="Times New Roman" w:cs="Times New Roman"/>
          <w:b/>
        </w:rPr>
        <w:t xml:space="preserve">Hazırlayan </w:t>
      </w:r>
      <w:r w:rsidRPr="00875737">
        <w:rPr>
          <w:rFonts w:eastAsia="Times New Roman" w:cs="Times New Roman"/>
          <w:b/>
        </w:rPr>
        <w:tab/>
        <w:t xml:space="preserve">Onaylayan </w:t>
      </w:r>
    </w:p>
    <w:p w14:paraId="00BB2797" w14:textId="77777777" w:rsidR="0089343A" w:rsidRPr="00875737" w:rsidRDefault="00875737">
      <w:pPr>
        <w:tabs>
          <w:tab w:val="center" w:pos="3496"/>
          <w:tab w:val="center" w:pos="5643"/>
          <w:tab w:val="right" w:pos="8899"/>
        </w:tabs>
        <w:spacing w:after="473"/>
      </w:pPr>
      <w:r w:rsidRPr="00875737">
        <w:rPr>
          <w:rFonts w:eastAsia="Times New Roman" w:cs="Times New Roman"/>
          <w:i/>
        </w:rPr>
        <w:t xml:space="preserve">Unvan Ad Soyad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  <w:i/>
        </w:rPr>
        <w:tab/>
        <w:t xml:space="preserve">Unvan Ad Soyad: </w:t>
      </w:r>
      <w:r w:rsidRPr="00875737">
        <w:rPr>
          <w:rFonts w:eastAsia="Times New Roman" w:cs="Times New Roman"/>
          <w:i/>
        </w:rPr>
        <w:tab/>
        <w:t xml:space="preserve">İmza: </w:t>
      </w:r>
    </w:p>
    <w:p w14:paraId="26EA8986" w14:textId="77777777" w:rsidR="0089343A" w:rsidRPr="00875737" w:rsidRDefault="00875737">
      <w:pPr>
        <w:spacing w:after="0"/>
      </w:pPr>
      <w:r w:rsidRPr="00875737">
        <w:rPr>
          <w:rFonts w:eastAsia="Times New Roman" w:cs="Times New Roman"/>
        </w:rPr>
        <w:t xml:space="preserve"> </w:t>
      </w:r>
    </w:p>
    <w:sectPr w:rsidR="0089343A" w:rsidRPr="00875737">
      <w:pgSz w:w="11906" w:h="16838"/>
      <w:pgMar w:top="713" w:right="1987" w:bottom="995" w:left="102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343A"/>
    <w:rsid w:val="00036ED4"/>
    <w:rsid w:val="000B369D"/>
    <w:rsid w:val="001C2389"/>
    <w:rsid w:val="0053323E"/>
    <w:rsid w:val="00875737"/>
    <w:rsid w:val="0088383B"/>
    <w:rsid w:val="0089343A"/>
    <w:rsid w:val="00AA3E81"/>
    <w:rsid w:val="00BC00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87189A"/>
  <w15:docId w15:val="{1CC827B6-85A5-4D81-B78A-D92CB46282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Calibri"/>
        <w:color w:val="000000"/>
        <w:sz w:val="18"/>
        <w:szCs w:val="18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80</Words>
  <Characters>1598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18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Client54</dc:creator>
  <cp:keywords/>
  <cp:lastModifiedBy>Pau</cp:lastModifiedBy>
  <cp:revision>3</cp:revision>
  <dcterms:created xsi:type="dcterms:W3CDTF">2021-08-27T12:59:00Z</dcterms:created>
  <dcterms:modified xsi:type="dcterms:W3CDTF">2021-08-27T13:43:00Z</dcterms:modified>
</cp:coreProperties>
</file>